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jc w:val="center"/>
        <w:rPr>
          <w:rFonts w:cs="Cambria-Bold"/>
          <w:b/>
          <w:bCs/>
          <w:sz w:val="36"/>
          <w:szCs w:val="36"/>
        </w:rPr>
      </w:pPr>
      <w:r w:rsidRPr="0015398E">
        <w:rPr>
          <w:rFonts w:cs="Cambria-Bold"/>
          <w:b/>
          <w:bCs/>
          <w:sz w:val="36"/>
          <w:szCs w:val="36"/>
        </w:rPr>
        <w:t>General Photography Contract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>
        <w:rPr>
          <w:rFonts w:cs="Cambria"/>
          <w:sz w:val="24"/>
          <w:szCs w:val="24"/>
        </w:rPr>
        <w:t xml:space="preserve">This agreement is between </w:t>
      </w:r>
      <w:r w:rsidR="005A0FD3">
        <w:rPr>
          <w:rFonts w:cs="Cambria"/>
          <w:b/>
          <w:sz w:val="24"/>
          <w:szCs w:val="24"/>
          <w:u w:val="single"/>
        </w:rPr>
        <w:t xml:space="preserve">     </w:t>
      </w:r>
      <w:proofErr w:type="spellStart"/>
      <w:r w:rsidR="005A0FD3">
        <w:rPr>
          <w:rFonts w:cs="Cambria"/>
          <w:b/>
          <w:sz w:val="24"/>
          <w:szCs w:val="24"/>
          <w:u w:val="single"/>
        </w:rPr>
        <w:t>J</w:t>
      </w:r>
      <w:r>
        <w:rPr>
          <w:rFonts w:cs="Cambria"/>
          <w:b/>
          <w:sz w:val="24"/>
          <w:szCs w:val="24"/>
          <w:u w:val="single"/>
        </w:rPr>
        <w:t>Minor</w:t>
      </w:r>
      <w:proofErr w:type="spellEnd"/>
      <w:r>
        <w:rPr>
          <w:rFonts w:cs="Cambria"/>
          <w:b/>
          <w:sz w:val="24"/>
          <w:szCs w:val="24"/>
          <w:u w:val="single"/>
        </w:rPr>
        <w:t xml:space="preserve"> </w:t>
      </w:r>
      <w:proofErr w:type="gramStart"/>
      <w:r>
        <w:rPr>
          <w:rFonts w:cs="Cambria"/>
          <w:b/>
          <w:sz w:val="24"/>
          <w:szCs w:val="24"/>
          <w:u w:val="single"/>
        </w:rPr>
        <w:t xml:space="preserve">Photography  </w:t>
      </w:r>
      <w:r w:rsidRPr="0015398E">
        <w:rPr>
          <w:rFonts w:cs="Cambria"/>
          <w:sz w:val="24"/>
          <w:szCs w:val="24"/>
        </w:rPr>
        <w:t>(</w:t>
      </w:r>
      <w:proofErr w:type="gramEnd"/>
      <w:r w:rsidRPr="0015398E">
        <w:rPr>
          <w:rFonts w:cs="Cambria"/>
          <w:sz w:val="24"/>
          <w:szCs w:val="24"/>
        </w:rPr>
        <w:t>hereafter “Photographer” “the Photographer” or</w:t>
      </w:r>
      <w:r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“Photography Company”) and ____________________</w:t>
      </w:r>
      <w:r>
        <w:rPr>
          <w:rFonts w:cs="Cambria"/>
          <w:sz w:val="24"/>
          <w:szCs w:val="24"/>
        </w:rPr>
        <w:t xml:space="preserve">__________________           </w:t>
      </w:r>
      <w:r w:rsidRPr="0015398E">
        <w:rPr>
          <w:rFonts w:cs="Cambria"/>
          <w:sz w:val="24"/>
          <w:szCs w:val="24"/>
        </w:rPr>
        <w:t xml:space="preserve"> (hereafter referred to as “CLIENT”).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>1. Scope of Work: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This contract is for services and products related to </w:t>
      </w:r>
      <w:proofErr w:type="gramStart"/>
      <w:r w:rsidRPr="0015398E">
        <w:rPr>
          <w:rFonts w:cs="Cambria"/>
          <w:sz w:val="24"/>
          <w:szCs w:val="24"/>
        </w:rPr>
        <w:t>a photography</w:t>
      </w:r>
      <w:proofErr w:type="gramEnd"/>
      <w:r w:rsidRPr="0015398E">
        <w:rPr>
          <w:rFonts w:cs="Cambria"/>
          <w:sz w:val="24"/>
          <w:szCs w:val="24"/>
        </w:rPr>
        <w:t xml:space="preserve"> shoot (hereafter “shoot” or “the shoot”) to</w:t>
      </w:r>
      <w:r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take place at the following time and place.</w:t>
      </w:r>
      <w:r>
        <w:rPr>
          <w:rFonts w:cs="Cambria"/>
          <w:sz w:val="24"/>
          <w:szCs w:val="24"/>
        </w:rPr>
        <w:t xml:space="preserve">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and </w:t>
      </w:r>
      <w:r w:rsidRPr="0015398E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re to arrive for the SHOOT at ___________</w:t>
      </w:r>
      <w:proofErr w:type="gramStart"/>
      <w:r w:rsidRPr="0015398E">
        <w:rPr>
          <w:rFonts w:cs="Cambria"/>
          <w:sz w:val="24"/>
          <w:szCs w:val="24"/>
        </w:rPr>
        <w:t>_(</w:t>
      </w:r>
      <w:proofErr w:type="gramEnd"/>
      <w:r w:rsidRPr="0015398E">
        <w:rPr>
          <w:rFonts w:cs="Cambria"/>
          <w:sz w:val="24"/>
          <w:szCs w:val="24"/>
        </w:rPr>
        <w:t>time) at _________________________</w:t>
      </w:r>
      <w:r>
        <w:rPr>
          <w:rFonts w:cs="Cambria"/>
          <w:sz w:val="24"/>
          <w:szCs w:val="24"/>
        </w:rPr>
        <w:t>____</w:t>
      </w:r>
      <w:r w:rsidRPr="0015398E">
        <w:rPr>
          <w:rFonts w:cs="Cambria"/>
          <w:sz w:val="24"/>
          <w:szCs w:val="24"/>
        </w:rPr>
        <w:t>(place).</w:t>
      </w:r>
    </w:p>
    <w:p w:rsidR="0015398E" w:rsidRDefault="00B87251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 xml:space="preserve"> agrees to provide no </w:t>
      </w:r>
      <w:proofErr w:type="gramStart"/>
      <w:r w:rsidR="0015398E" w:rsidRPr="0015398E">
        <w:rPr>
          <w:rFonts w:cs="Cambria"/>
          <w:sz w:val="24"/>
          <w:szCs w:val="24"/>
        </w:rPr>
        <w:t>fewer</w:t>
      </w:r>
      <w:proofErr w:type="gramEnd"/>
      <w:r w:rsidR="0015398E" w:rsidRPr="0015398E">
        <w:rPr>
          <w:rFonts w:cs="Cambria"/>
          <w:sz w:val="24"/>
          <w:szCs w:val="24"/>
        </w:rPr>
        <w:t xml:space="preserve"> than ______________ photos for </w:t>
      </w:r>
      <w:r w:rsidR="0015398E" w:rsidRPr="0015398E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to view after the shoot, and is</w:t>
      </w:r>
      <w:r w:rsidR="0015398E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not required to provide more than this number of images. </w:t>
      </w:r>
      <w:proofErr w:type="gramStart"/>
      <w:r w:rsidRPr="00B87251">
        <w:rPr>
          <w:rFonts w:cs="Cambria"/>
          <w:b/>
          <w:sz w:val="24"/>
          <w:szCs w:val="24"/>
        </w:rPr>
        <w:t>PHOTOGRAPHER</w:t>
      </w:r>
      <w:r w:rsidR="0015398E">
        <w:rPr>
          <w:rFonts w:cs="Cambria"/>
          <w:b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 will</w:t>
      </w:r>
      <w:proofErr w:type="gramEnd"/>
      <w:r w:rsidR="0015398E" w:rsidRPr="0015398E">
        <w:rPr>
          <w:rFonts w:cs="Cambria"/>
          <w:sz w:val="24"/>
          <w:szCs w:val="24"/>
        </w:rPr>
        <w:t xml:space="preserve"> perform basic post-processing</w:t>
      </w:r>
      <w:r w:rsidR="0015398E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or digital image editing services on these photos where artistically necessary.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>2. Fees: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>In consideration for the photography services provided by PHOTOGRAPHER, CLIENT agrees to pay the sum of</w:t>
      </w:r>
      <w:r>
        <w:rPr>
          <w:rFonts w:cs="Cambria"/>
          <w:sz w:val="24"/>
          <w:szCs w:val="24"/>
        </w:rPr>
        <w:t xml:space="preserve"> </w:t>
      </w:r>
      <w:r>
        <w:rPr>
          <w:rFonts w:cs="Cambria"/>
          <w:b/>
          <w:sz w:val="24"/>
          <w:szCs w:val="24"/>
        </w:rPr>
        <w:t>US$______________</w:t>
      </w:r>
      <w:r w:rsidRPr="0015398E">
        <w:rPr>
          <w:rFonts w:cs="Cambria"/>
          <w:sz w:val="24"/>
          <w:szCs w:val="24"/>
        </w:rPr>
        <w:t xml:space="preserve">. </w:t>
      </w:r>
      <w:r w:rsidRPr="0015398E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to pay the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a non-refundable initial payment totaling 50%</w:t>
      </w:r>
      <w:r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(fifty-percent) of the total price of the photography services upon signing this contract. The initial payment</w:t>
      </w:r>
      <w:r>
        <w:rPr>
          <w:rFonts w:cs="Cambria"/>
          <w:sz w:val="24"/>
          <w:szCs w:val="24"/>
        </w:rPr>
        <w:t xml:space="preserve"> </w:t>
      </w:r>
      <w:r w:rsidR="00070F29">
        <w:rPr>
          <w:rFonts w:cs="Cambria"/>
          <w:sz w:val="24"/>
          <w:szCs w:val="24"/>
        </w:rPr>
        <w:t xml:space="preserve">reserves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’s time and is not a retainer or deposit.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agrees to not advertise</w:t>
      </w:r>
      <w:r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availability of this same time slot to any other potential clients. If </w:t>
      </w:r>
      <w:r w:rsidRPr="00886A46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cancels this shoot for any reason, the</w:t>
      </w:r>
      <w:r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initial payment will not be returned to </w:t>
      </w:r>
      <w:r w:rsidRPr="00886A46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.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The balance of the payment for photography services must be paid in full no later than 7 days after the </w:t>
      </w:r>
      <w:r w:rsidRPr="00886A46">
        <w:rPr>
          <w:rFonts w:cs="Cambria"/>
          <w:sz w:val="24"/>
          <w:szCs w:val="24"/>
        </w:rPr>
        <w:t>SHOOT</w:t>
      </w:r>
      <w:r w:rsidR="00886A46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detailed in Section 1: Scope of Work. If </w:t>
      </w:r>
      <w:r w:rsidRPr="00886A46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is required to purchase photos separately after the SHOOT,</w:t>
      </w:r>
      <w:r w:rsidR="00886A46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payment for those photos is due immediately upon delivery of photos to </w:t>
      </w:r>
      <w:r w:rsidR="00886A46" w:rsidRPr="00886A46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.</w:t>
      </w:r>
    </w:p>
    <w:p w:rsidR="00886A46" w:rsidRPr="0015398E" w:rsidRDefault="00886A46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>3. Work Product</w:t>
      </w:r>
    </w:p>
    <w:p w:rsidR="0015398E" w:rsidRPr="0015398E" w:rsidRDefault="00B87251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 xml:space="preserve"> will deliver proofs of photos to </w:t>
      </w:r>
      <w:r w:rsidR="0015398E" w:rsidRP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no more than thirty days (30 days) after the date of the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SHOOT. </w:t>
      </w:r>
      <w:r w:rsidR="0015398E" w:rsidRP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understands and agrees that proofs are the exclusive property of </w:t>
      </w: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 xml:space="preserve"> and </w:t>
      </w:r>
      <w:r w:rsidR="0015398E" w:rsidRPr="00886A46">
        <w:rPr>
          <w:rFonts w:cs="Cambria"/>
          <w:b/>
          <w:sz w:val="24"/>
          <w:szCs w:val="24"/>
        </w:rPr>
        <w:t>CLIENT</w:t>
      </w:r>
      <w:r w:rsidR="00886A46">
        <w:rPr>
          <w:rFonts w:cs="Cambria"/>
          <w:b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has no right to these photos except for a license to review them, but not store the proofs.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All photos delivered to </w:t>
      </w:r>
      <w:r w:rsidR="0015398E" w:rsidRP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are licensed for </w:t>
      </w:r>
      <w:r w:rsidR="0015398E" w:rsidRP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>’S personal use only. Photos from the SHOOT to be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delivered to the </w:t>
      </w:r>
      <w:r w:rsid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will be according to the following order.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Are any photos to be included in the price for photography services? YES or NO, ALL PHOTOS MUST BE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PURCHASED SEPARATELY.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If photos are included in the price for photography services, the following will constitute the entirety of photos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to be delivered to </w:t>
      </w:r>
      <w:r w:rsid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and licensed for personal use only.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How many photos--included in the price--will be licensed to </w:t>
      </w:r>
      <w:r w:rsidR="00886A46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>, and in what resolution?</w:t>
      </w:r>
      <w:r w:rsidR="00886A46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>_______________________________________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lastRenderedPageBreak/>
        <w:t>How many prints--included in the price--will be delivered to client, in what sizes, and what materials will be</w:t>
      </w:r>
      <w:r w:rsidR="00886A46">
        <w:rPr>
          <w:rFonts w:cs="Cambria"/>
          <w:sz w:val="24"/>
          <w:szCs w:val="24"/>
        </w:rPr>
        <w:t xml:space="preserve"> used for printing? </w:t>
      </w:r>
      <w:r w:rsidRPr="0015398E">
        <w:rPr>
          <w:rFonts w:cs="Cambria"/>
          <w:sz w:val="24"/>
          <w:szCs w:val="24"/>
        </w:rPr>
        <w:t>__________________</w:t>
      </w:r>
      <w:r w:rsidR="00886A46">
        <w:rPr>
          <w:rFonts w:cs="Cambria"/>
          <w:sz w:val="24"/>
          <w:szCs w:val="24"/>
        </w:rPr>
        <w:t>_______________________________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>_________________________________________________________________________________________________________________________________</w:t>
      </w:r>
      <w:r w:rsidR="00886A46">
        <w:rPr>
          <w:rFonts w:cs="Cambria"/>
          <w:sz w:val="24"/>
          <w:szCs w:val="24"/>
        </w:rPr>
        <w:t>___________________________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>________________________________________________________________________________________________________________________</w:t>
      </w:r>
      <w:r w:rsidR="00886A46">
        <w:rPr>
          <w:rFonts w:cs="Cambria"/>
          <w:sz w:val="24"/>
          <w:szCs w:val="24"/>
        </w:rPr>
        <w:t>____________________________________</w:t>
      </w:r>
    </w:p>
    <w:p w:rsidR="00625EC7" w:rsidRDefault="0015398E" w:rsidP="00F53DC7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understands and agrees that prints take longer for delivery. PHOTOGRAPHER must deliver photos in a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reasonable amount of time after the CLIENT has made a final order.</w:t>
      </w:r>
    </w:p>
    <w:p w:rsidR="00F53DC7" w:rsidRPr="0015398E" w:rsidRDefault="00F53DC7" w:rsidP="00F53DC7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>4. Indemnification: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1 -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and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 that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is under no obligation to capture any specific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moment or pose or person(s) during the SHOOT.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2 - If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is unable to perform the services in this contract due to any cause outside its control,</w:t>
      </w:r>
      <w:r w:rsidR="00F53DC7">
        <w:rPr>
          <w:rFonts w:cs="Cambria"/>
          <w:sz w:val="24"/>
          <w:szCs w:val="24"/>
        </w:rPr>
        <w:t xml:space="preserve"> </w:t>
      </w:r>
      <w:r w:rsid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to indemnify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for any loss damage or liability; however,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will return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in full all payments made by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to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in relation to this SHOOT.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3 -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to indemnify and hold harmless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for any liability, damage, or loss related to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technological failure, including data loss.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4 -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understands and agrees that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is not required to maintain copies of the photos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from this shoot 60 (sixty) days after the photos have been delivered to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.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5 –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to hold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harmless for any personal injury which may occur as the </w:t>
      </w:r>
      <w:r w:rsidRPr="00F53DC7">
        <w:rPr>
          <w:rFonts w:cs="Cambria"/>
          <w:b/>
          <w:sz w:val="24"/>
          <w:szCs w:val="24"/>
        </w:rPr>
        <w:t>CLIENT</w:t>
      </w:r>
      <w:r w:rsidR="00F53DC7">
        <w:rPr>
          <w:rFonts w:cs="Cambria"/>
          <w:b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poses or works with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>.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15398E">
        <w:rPr>
          <w:rFonts w:cs="Cambria"/>
          <w:sz w:val="24"/>
          <w:szCs w:val="24"/>
        </w:rPr>
        <w:t xml:space="preserve">4.6 –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will strive to present photos in a workmanlike manner but is not required to cater to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specific aesthetic preferences of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.</w:t>
      </w:r>
    </w:p>
    <w:p w:rsidR="00F53DC7" w:rsidRPr="0015398E" w:rsidRDefault="00F53DC7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 xml:space="preserve">5. Duty of </w:t>
      </w:r>
      <w:r w:rsidR="00886A46">
        <w:rPr>
          <w:rFonts w:cs="Cambria-Bold"/>
          <w:b/>
          <w:bCs/>
          <w:sz w:val="24"/>
          <w:szCs w:val="24"/>
        </w:rPr>
        <w:t>CLIENT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will obtain all permissions necessary for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to photograph at the SHOOT.</w:t>
      </w:r>
    </w:p>
    <w:p w:rsidR="0015398E" w:rsidRDefault="00B87251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 xml:space="preserve"> has no duty to obtain permission of reception centers, churches, buildings, properties, or other</w:t>
      </w:r>
      <w:r w:rsidR="00F53DC7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locations to operate thereon. </w:t>
      </w:r>
      <w:r w:rsidR="0015398E" w:rsidRPr="00F53DC7">
        <w:rPr>
          <w:rFonts w:cs="Cambria"/>
          <w:b/>
          <w:sz w:val="24"/>
          <w:szCs w:val="24"/>
        </w:rPr>
        <w:t>CLIENT</w:t>
      </w:r>
      <w:r w:rsidR="0015398E" w:rsidRPr="0015398E">
        <w:rPr>
          <w:rFonts w:cs="Cambria"/>
          <w:sz w:val="24"/>
          <w:szCs w:val="24"/>
        </w:rPr>
        <w:t xml:space="preserve"> understands and agrees that any failure to obtain these permissions</w:t>
      </w:r>
      <w:r w:rsidR="00F53DC7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resulting in fines to </w:t>
      </w: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>, or which prevent photographer from photographing the event(s) is not the</w:t>
      </w:r>
      <w:r w:rsidR="00F53DC7">
        <w:rPr>
          <w:rFonts w:cs="Cambria"/>
          <w:sz w:val="24"/>
          <w:szCs w:val="24"/>
        </w:rPr>
        <w:t xml:space="preserve"> </w:t>
      </w:r>
      <w:r w:rsidR="0015398E" w:rsidRPr="0015398E">
        <w:rPr>
          <w:rFonts w:cs="Cambria"/>
          <w:sz w:val="24"/>
          <w:szCs w:val="24"/>
        </w:rPr>
        <w:t xml:space="preserve">fault, liability, or responsibility of </w:t>
      </w: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>.</w:t>
      </w:r>
    </w:p>
    <w:p w:rsidR="00F53DC7" w:rsidRPr="0015398E" w:rsidRDefault="00F53DC7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 xml:space="preserve">6. Exclusive </w:t>
      </w:r>
      <w:r w:rsidR="00B87251" w:rsidRPr="00B87251">
        <w:rPr>
          <w:rFonts w:cs="Cambria-Bold"/>
          <w:b/>
          <w:bCs/>
          <w:sz w:val="24"/>
          <w:szCs w:val="24"/>
        </w:rPr>
        <w:t>PHOTOGRAPHER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and understands that no other party other than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may take pictures of any poses,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lighting</w:t>
      </w:r>
      <w:r w:rsidR="00070F29">
        <w:rPr>
          <w:rFonts w:cs="Cambria"/>
          <w:sz w:val="24"/>
          <w:szCs w:val="24"/>
        </w:rPr>
        <w:t xml:space="preserve"> situations, or setups made by</w:t>
      </w:r>
      <w:r w:rsidR="00F53DC7" w:rsidRPr="00F53DC7">
        <w:rPr>
          <w:rFonts w:cs="Cambria"/>
          <w:b/>
          <w:sz w:val="24"/>
          <w:szCs w:val="24"/>
        </w:rPr>
        <w:t xml:space="preserve">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. This slows down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>’s work and violates</w:t>
      </w:r>
      <w:r w:rsidR="00F53DC7">
        <w:rPr>
          <w:rFonts w:cs="Cambria"/>
          <w:sz w:val="24"/>
          <w:szCs w:val="24"/>
        </w:rPr>
        <w:t xml:space="preserve">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’s right to take pictures of the event.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to take responsibility for insisting that no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person(s) get in the way of the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or take pictures in these situations.</w:t>
      </w:r>
    </w:p>
    <w:p w:rsidR="00F53DC7" w:rsidRPr="0015398E" w:rsidRDefault="00F53DC7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lastRenderedPageBreak/>
        <w:t>7. Model Release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grants permission to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and its assigns, licensees, and sub</w:t>
      </w:r>
      <w:r w:rsidR="00070F29">
        <w:rPr>
          <w:rFonts w:cs="Cambria"/>
          <w:sz w:val="24"/>
          <w:szCs w:val="24"/>
        </w:rPr>
        <w:t>-</w:t>
      </w:r>
      <w:r w:rsidRPr="0015398E">
        <w:rPr>
          <w:rFonts w:cs="Cambria"/>
          <w:sz w:val="24"/>
          <w:szCs w:val="24"/>
        </w:rPr>
        <w:t>licensees, permission to use</w:t>
      </w:r>
      <w:r w:rsidR="00F53DC7">
        <w:rPr>
          <w:rFonts w:cs="Cambria"/>
          <w:sz w:val="24"/>
          <w:szCs w:val="24"/>
        </w:rPr>
        <w:t xml:space="preserve"> </w:t>
      </w:r>
      <w:r w:rsidRPr="00F53DC7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’S image or likeness in any and all forms of media for commercial purposes, advertising, trade, personal</w:t>
      </w:r>
      <w:r w:rsidR="00F53DC7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use, or any and all other uses. Therefore,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C8061D">
        <w:rPr>
          <w:rFonts w:cs="Cambria"/>
          <w:b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may use </w:t>
      </w:r>
      <w:r w:rsidRPr="00C8061D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’S likeness and image on</w:t>
      </w:r>
      <w:r w:rsidR="00C8061D">
        <w:rPr>
          <w:rFonts w:cs="Cambria"/>
          <w:sz w:val="24"/>
          <w:szCs w:val="24"/>
        </w:rPr>
        <w:t xml:space="preserve">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’S website or other advertising.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may sell photos containing </w:t>
      </w:r>
      <w:r w:rsidRPr="00C8061D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>’S</w:t>
      </w:r>
      <w:r w:rsidR="00C8061D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likeness to third parties.</w:t>
      </w:r>
    </w:p>
    <w:p w:rsidR="00C8061D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C8061D" w:rsidRPr="0015398E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-Bold"/>
          <w:b/>
          <w:bCs/>
          <w:sz w:val="24"/>
          <w:szCs w:val="24"/>
        </w:rPr>
      </w:pPr>
      <w:r w:rsidRPr="0015398E">
        <w:rPr>
          <w:rFonts w:cs="Cambria-Bold"/>
          <w:b/>
          <w:bCs/>
          <w:sz w:val="24"/>
          <w:szCs w:val="24"/>
        </w:rPr>
        <w:t>9. Assignability and Parties of Interest:</w:t>
      </w:r>
    </w:p>
    <w:p w:rsidR="0015398E" w:rsidRP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C8061D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agrees and understands that, unless otherwise specified in this Contract, </w:t>
      </w:r>
      <w:r w:rsidRPr="00C8061D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is not contracting for a</w:t>
      </w:r>
      <w:r w:rsidR="00C8061D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personal service that will be performed by any specific photographer.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may sub-contract or</w:t>
      </w:r>
      <w:r w:rsidR="00C8061D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 xml:space="preserve">assign this contract to any second-shooter, </w:t>
      </w:r>
      <w:r w:rsidR="00B87251" w:rsidRPr="00B87251">
        <w:rPr>
          <w:rFonts w:cs="Cambria"/>
          <w:b/>
          <w:sz w:val="24"/>
          <w:szCs w:val="24"/>
        </w:rPr>
        <w:t>PHOTOGRAPHER</w:t>
      </w:r>
      <w:r w:rsidRPr="0015398E">
        <w:rPr>
          <w:rFonts w:cs="Cambria"/>
          <w:sz w:val="24"/>
          <w:szCs w:val="24"/>
        </w:rPr>
        <w:t xml:space="preserve"> may assign any photographers associated with the</w:t>
      </w:r>
    </w:p>
    <w:p w:rsidR="0015398E" w:rsidRDefault="0015398E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proofErr w:type="gramStart"/>
      <w:r w:rsidRPr="0015398E">
        <w:rPr>
          <w:rFonts w:cs="Cambria"/>
          <w:sz w:val="24"/>
          <w:szCs w:val="24"/>
        </w:rPr>
        <w:t>PHOTOGRAPHY COMPANY to perform its duties under this contract.</w:t>
      </w:r>
      <w:proofErr w:type="gramEnd"/>
      <w:r w:rsidRPr="0015398E">
        <w:rPr>
          <w:rFonts w:cs="Cambria"/>
          <w:sz w:val="24"/>
          <w:szCs w:val="24"/>
        </w:rPr>
        <w:t xml:space="preserve"> All photographers must be capable and</w:t>
      </w:r>
      <w:r w:rsidR="00C8061D">
        <w:rPr>
          <w:rFonts w:cs="Cambria"/>
          <w:sz w:val="24"/>
          <w:szCs w:val="24"/>
        </w:rPr>
        <w:t xml:space="preserve"> </w:t>
      </w:r>
      <w:r w:rsidRPr="0015398E">
        <w:rPr>
          <w:rFonts w:cs="Cambria"/>
          <w:sz w:val="24"/>
          <w:szCs w:val="24"/>
        </w:rPr>
        <w:t>competent to perform the services in a workmanlike manner.</w:t>
      </w:r>
    </w:p>
    <w:p w:rsidR="00C8061D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C8061D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C8061D" w:rsidRPr="0015398E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Default="00B87251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  <w:r w:rsidRPr="00B87251">
        <w:rPr>
          <w:rFonts w:cs="Cambria"/>
          <w:b/>
          <w:sz w:val="24"/>
          <w:szCs w:val="24"/>
        </w:rPr>
        <w:t>PHOTOGRAPHER</w:t>
      </w:r>
      <w:r w:rsidR="0015398E" w:rsidRPr="0015398E">
        <w:rPr>
          <w:rFonts w:cs="Cambria"/>
          <w:sz w:val="24"/>
          <w:szCs w:val="24"/>
        </w:rPr>
        <w:t xml:space="preserve"> Signature ______________</w:t>
      </w:r>
      <w:r w:rsidR="00C8061D">
        <w:rPr>
          <w:rFonts w:cs="Cambria"/>
          <w:sz w:val="24"/>
          <w:szCs w:val="24"/>
        </w:rPr>
        <w:t>______________________</w:t>
      </w:r>
      <w:r w:rsidR="0015398E" w:rsidRPr="0015398E">
        <w:rPr>
          <w:rFonts w:cs="Cambria"/>
          <w:sz w:val="24"/>
          <w:szCs w:val="24"/>
        </w:rPr>
        <w:t xml:space="preserve"> D</w:t>
      </w:r>
      <w:r w:rsidR="00C8061D">
        <w:rPr>
          <w:rFonts w:cs="Cambria"/>
          <w:sz w:val="24"/>
          <w:szCs w:val="24"/>
        </w:rPr>
        <w:t>ate: ______________</w:t>
      </w:r>
    </w:p>
    <w:p w:rsidR="00C8061D" w:rsidRPr="0015398E" w:rsidRDefault="00C8061D" w:rsidP="0015398E">
      <w:pPr>
        <w:autoSpaceDE w:val="0"/>
        <w:autoSpaceDN w:val="0"/>
        <w:adjustRightInd w:val="0"/>
        <w:spacing w:after="0" w:line="240" w:lineRule="auto"/>
        <w:rPr>
          <w:rFonts w:cs="Cambria"/>
          <w:sz w:val="24"/>
          <w:szCs w:val="24"/>
        </w:rPr>
      </w:pPr>
    </w:p>
    <w:p w:rsidR="0015398E" w:rsidRDefault="0015398E" w:rsidP="0015398E">
      <w:pPr>
        <w:rPr>
          <w:rFonts w:cs="Cambria"/>
          <w:sz w:val="24"/>
          <w:szCs w:val="24"/>
        </w:rPr>
      </w:pPr>
      <w:r w:rsidRPr="00C8061D">
        <w:rPr>
          <w:rFonts w:cs="Cambria"/>
          <w:b/>
          <w:sz w:val="24"/>
          <w:szCs w:val="24"/>
        </w:rPr>
        <w:t>CLIENT</w:t>
      </w:r>
      <w:r w:rsidRPr="0015398E">
        <w:rPr>
          <w:rFonts w:cs="Cambria"/>
          <w:sz w:val="24"/>
          <w:szCs w:val="24"/>
        </w:rPr>
        <w:t xml:space="preserve"> Signature: ______________________________</w:t>
      </w:r>
      <w:r w:rsidR="00C8061D">
        <w:rPr>
          <w:rFonts w:cs="Cambria"/>
          <w:sz w:val="24"/>
          <w:szCs w:val="24"/>
        </w:rPr>
        <w:t>______________</w:t>
      </w:r>
      <w:r w:rsidRPr="0015398E">
        <w:rPr>
          <w:rFonts w:cs="Cambria"/>
          <w:sz w:val="24"/>
          <w:szCs w:val="24"/>
        </w:rPr>
        <w:t xml:space="preserve"> Da</w:t>
      </w:r>
      <w:r w:rsidR="00C8061D">
        <w:rPr>
          <w:rFonts w:cs="Cambria"/>
          <w:sz w:val="24"/>
          <w:szCs w:val="24"/>
        </w:rPr>
        <w:t>te: ______________</w:t>
      </w:r>
    </w:p>
    <w:p w:rsidR="00C8061D" w:rsidRPr="0015398E" w:rsidRDefault="00C8061D" w:rsidP="0015398E">
      <w:pPr>
        <w:rPr>
          <w:sz w:val="24"/>
          <w:szCs w:val="24"/>
        </w:rPr>
      </w:pPr>
      <w:bookmarkStart w:id="0" w:name="_GoBack"/>
      <w:bookmarkEnd w:id="0"/>
    </w:p>
    <w:sectPr w:rsidR="00C8061D" w:rsidRPr="0015398E">
      <w:headerReference w:type="default" r:id="rId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042F" w:rsidRDefault="0090042F" w:rsidP="005A0FD3">
      <w:pPr>
        <w:spacing w:after="0" w:line="240" w:lineRule="auto"/>
      </w:pPr>
      <w:r>
        <w:separator/>
      </w:r>
    </w:p>
  </w:endnote>
  <w:endnote w:type="continuationSeparator" w:id="0">
    <w:p w:rsidR="0090042F" w:rsidRDefault="0090042F" w:rsidP="005A0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042F" w:rsidRDefault="0090042F" w:rsidP="005A0FD3">
      <w:pPr>
        <w:spacing w:after="0" w:line="240" w:lineRule="auto"/>
      </w:pPr>
      <w:r>
        <w:separator/>
      </w:r>
    </w:p>
  </w:footnote>
  <w:footnote w:type="continuationSeparator" w:id="0">
    <w:p w:rsidR="0090042F" w:rsidRDefault="0090042F" w:rsidP="005A0F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0FD3" w:rsidRDefault="005A0FD3">
    <w:pPr>
      <w:pStyle w:val="Header"/>
    </w:pPr>
    <w:r>
      <w:object w:dxaOrig="10935" w:dyaOrig="190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67.25pt;height:81.75pt" o:ole="">
          <v:imagedata r:id="rId1" o:title=""/>
        </v:shape>
        <o:OLEObject Type="Embed" ProgID="Visio.Drawing.11" ShapeID="_x0000_i1025" DrawAspect="Content" ObjectID="_1618218250" r:id="rId2"/>
      </w:object>
    </w:r>
  </w:p>
  <w:p w:rsidR="005A0FD3" w:rsidRDefault="005A0FD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398E"/>
    <w:rsid w:val="00070F29"/>
    <w:rsid w:val="0015398E"/>
    <w:rsid w:val="001D6BDB"/>
    <w:rsid w:val="005A0FD3"/>
    <w:rsid w:val="00886A46"/>
    <w:rsid w:val="0090042F"/>
    <w:rsid w:val="00A27BD8"/>
    <w:rsid w:val="00B87251"/>
    <w:rsid w:val="00C8061D"/>
    <w:rsid w:val="00EB4550"/>
    <w:rsid w:val="00F064AE"/>
    <w:rsid w:val="00F53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C8061D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5A0F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0FD3"/>
  </w:style>
  <w:style w:type="paragraph" w:styleId="Footer">
    <w:name w:val="footer"/>
    <w:basedOn w:val="Normal"/>
    <w:link w:val="FooterChar"/>
    <w:uiPriority w:val="99"/>
    <w:unhideWhenUsed/>
    <w:rsid w:val="005A0F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0FD3"/>
  </w:style>
  <w:style w:type="paragraph" w:styleId="BalloonText">
    <w:name w:val="Balloon Text"/>
    <w:basedOn w:val="Normal"/>
    <w:link w:val="BalloonTextChar"/>
    <w:uiPriority w:val="99"/>
    <w:semiHidden/>
    <w:unhideWhenUsed/>
    <w:rsid w:val="005A0F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FD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C8061D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5A0F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0FD3"/>
  </w:style>
  <w:style w:type="paragraph" w:styleId="Footer">
    <w:name w:val="footer"/>
    <w:basedOn w:val="Normal"/>
    <w:link w:val="FooterChar"/>
    <w:uiPriority w:val="99"/>
    <w:unhideWhenUsed/>
    <w:rsid w:val="005A0F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0FD3"/>
  </w:style>
  <w:style w:type="paragraph" w:styleId="BalloonText">
    <w:name w:val="Balloon Text"/>
    <w:basedOn w:val="Normal"/>
    <w:link w:val="BalloonTextChar"/>
    <w:uiPriority w:val="99"/>
    <w:semiHidden/>
    <w:unhideWhenUsed/>
    <w:rsid w:val="005A0F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FD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963</Words>
  <Characters>549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erzner International</Company>
  <LinksUpToDate>false</LinksUpToDate>
  <CharactersWithSpaces>6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inor</dc:creator>
  <cp:lastModifiedBy>jminor</cp:lastModifiedBy>
  <cp:revision>2</cp:revision>
  <dcterms:created xsi:type="dcterms:W3CDTF">2019-05-01T16:18:00Z</dcterms:created>
  <dcterms:modified xsi:type="dcterms:W3CDTF">2019-05-01T16:18:00Z</dcterms:modified>
</cp:coreProperties>
</file>